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422F37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S</w:t>
      </w:r>
      <w:r>
        <w:rPr>
          <w:rFonts w:ascii="微软雅黑" w:eastAsia="微软雅黑" w:hAnsi="微软雅黑"/>
          <w:b/>
          <w:bCs/>
          <w:sz w:val="84"/>
          <w:szCs w:val="84"/>
        </w:rPr>
        <w:t>IM卡管理</w:t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C91DC5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422F37" w:rsidRDefault="006F273F" w:rsidP="00422F37">
      <w:pPr>
        <w:pStyle w:val="4"/>
      </w:pPr>
      <w:r w:rsidRPr="005725DB">
        <w:br w:type="page"/>
      </w:r>
      <w:bookmarkStart w:id="0" w:name="_GoBack"/>
      <w:bookmarkEnd w:id="0"/>
      <w:r w:rsidR="00422F37">
        <w:rPr>
          <w:rFonts w:hint="eastAsia"/>
        </w:rPr>
        <w:lastRenderedPageBreak/>
        <w:t>SIM卡查询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422F37" w:rsidRPr="005725DB" w:rsidRDefault="00422F37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IM卡查询</w:t>
            </w:r>
          </w:p>
        </w:tc>
      </w:tr>
      <w:tr w:rsidR="00422F37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终端列表查询</w:t>
            </w:r>
          </w:p>
        </w:tc>
      </w:tr>
      <w:tr w:rsidR="00422F37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422F37" w:rsidRDefault="00422F37" w:rsidP="00422F37">
            <w:pPr>
              <w:pStyle w:val="a3"/>
              <w:numPr>
                <w:ilvl w:val="0"/>
                <w:numId w:val="14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进入SIM卡管理页面</w:t>
            </w:r>
          </w:p>
          <w:p w:rsidR="00422F37" w:rsidRDefault="00422F37" w:rsidP="00422F37">
            <w:pPr>
              <w:pStyle w:val="a3"/>
              <w:numPr>
                <w:ilvl w:val="0"/>
                <w:numId w:val="14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左侧树选择组织，输入查询条件</w:t>
            </w:r>
          </w:p>
          <w:p w:rsidR="00422F37" w:rsidRDefault="00422F37" w:rsidP="00422F37">
            <w:pPr>
              <w:pStyle w:val="a3"/>
              <w:numPr>
                <w:ilvl w:val="0"/>
                <w:numId w:val="14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查询”按钮，进行SIM卡查询</w:t>
            </w:r>
          </w:p>
          <w:p w:rsidR="00422F37" w:rsidRPr="005725DB" w:rsidRDefault="00422F37" w:rsidP="00422F37">
            <w:pPr>
              <w:pStyle w:val="a3"/>
              <w:numPr>
                <w:ilvl w:val="0"/>
                <w:numId w:val="14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列表展现SIM卡信息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422F37" w:rsidRPr="005725DB" w:rsidRDefault="00422F37" w:rsidP="00422F37">
      <w:pPr>
        <w:rPr>
          <w:rFonts w:ascii="微软雅黑" w:eastAsia="微软雅黑" w:hAnsi="微软雅黑"/>
          <w:b/>
          <w:szCs w:val="21"/>
        </w:rPr>
      </w:pPr>
    </w:p>
    <w:p w:rsidR="00422F37" w:rsidRDefault="00422F37" w:rsidP="00422F37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422F37" w:rsidRPr="00535CAF" w:rsidRDefault="00422F37" w:rsidP="00422F37">
      <w:pPr>
        <w:rPr>
          <w:rFonts w:ascii="微软雅黑" w:eastAsia="微软雅黑" w:hAnsi="微软雅黑"/>
        </w:rPr>
      </w:pPr>
    </w:p>
    <w:p w:rsidR="00422F37" w:rsidRPr="005725DB" w:rsidRDefault="00422F37" w:rsidP="00422F37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8"/>
        <w:gridCol w:w="1347"/>
        <w:gridCol w:w="1795"/>
        <w:gridCol w:w="3076"/>
      </w:tblGrid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lastRenderedPageBreak/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SIM卡号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IM卡交付状态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422F37" w:rsidRPr="00FF2FCE" w:rsidRDefault="00422F37" w:rsidP="00422F37">
      <w:pPr>
        <w:spacing w:after="0"/>
        <w:rPr>
          <w:rFonts w:ascii="微软雅黑" w:eastAsia="微软雅黑" w:hAnsi="微软雅黑"/>
        </w:rPr>
      </w:pP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422F37" w:rsidRPr="00DD6995" w:rsidRDefault="00422F37" w:rsidP="00422F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IM卡列表</w:t>
      </w:r>
    </w:p>
    <w:p w:rsidR="00422F37" w:rsidRPr="005131C2" w:rsidRDefault="00422F37" w:rsidP="00422F37">
      <w:pPr>
        <w:widowControl w:val="0"/>
        <w:numPr>
          <w:ilvl w:val="0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导入：</w:t>
      </w:r>
    </w:p>
    <w:p w:rsidR="00422F37" w:rsidRPr="005131C2" w:rsidRDefault="00422F37" w:rsidP="00422F37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点导入，进入导入页面；</w:t>
      </w:r>
    </w:p>
    <w:p w:rsidR="00422F37" w:rsidRPr="005131C2" w:rsidRDefault="00422F37" w:rsidP="00422F37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点下载文件模版，下载EXCEL模板到本地；</w:t>
      </w:r>
    </w:p>
    <w:p w:rsidR="00422F37" w:rsidRPr="005131C2" w:rsidRDefault="00422F37" w:rsidP="00422F37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点浏览，选择本地维护的EXCEL；</w:t>
      </w:r>
    </w:p>
    <w:p w:rsidR="00422F37" w:rsidRPr="005131C2" w:rsidRDefault="00422F37" w:rsidP="00422F37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点确认，完成EXCEL导入；导入过程中判断数据合法性；如导入过程有数据错误，提示出现非法信息的行和字段；</w:t>
      </w:r>
    </w:p>
    <w:p w:rsidR="00422F37" w:rsidRPr="005131C2" w:rsidRDefault="00422F37" w:rsidP="00422F37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点取消，返回返回查询清单；</w:t>
      </w:r>
    </w:p>
    <w:p w:rsidR="00422F37" w:rsidRPr="005131C2" w:rsidRDefault="00422F37" w:rsidP="00422F37">
      <w:pPr>
        <w:widowControl w:val="0"/>
        <w:numPr>
          <w:ilvl w:val="0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导出;</w:t>
      </w:r>
    </w:p>
    <w:p w:rsidR="00422F37" w:rsidRPr="005131C2" w:rsidRDefault="00422F37" w:rsidP="00422F37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131C2">
        <w:rPr>
          <w:rFonts w:ascii="微软雅黑" w:eastAsia="微软雅黑" w:hAnsi="微软雅黑" w:hint="eastAsia"/>
          <w:color w:val="FF0000"/>
        </w:rPr>
        <w:t>点导出，将当前查询到信息导出EXCEL到本地；</w:t>
      </w:r>
    </w:p>
    <w:p w:rsidR="00422F37" w:rsidRDefault="00422F37" w:rsidP="00422F37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界面与原先界面大体相同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界面修改部分：</w:t>
      </w:r>
    </w:p>
    <w:p w:rsidR="00422F37" w:rsidRDefault="00422F37" w:rsidP="00422F37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询项添加 “SIM卡交付状态”、“SIM卡状态”</w:t>
      </w:r>
    </w:p>
    <w:p w:rsidR="00422F37" w:rsidRDefault="00422F37" w:rsidP="00422F37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询项取消“</w:t>
      </w:r>
      <w:bookmarkStart w:id="1" w:name="OLE_LINK1"/>
      <w:bookmarkStart w:id="2" w:name="OLE_LINK2"/>
      <w:r>
        <w:rPr>
          <w:rFonts w:ascii="微软雅黑" w:eastAsia="微软雅黑" w:hAnsi="微软雅黑" w:hint="eastAsia"/>
        </w:rPr>
        <w:t>印刷ICCID</w:t>
      </w:r>
      <w:bookmarkEnd w:id="1"/>
      <w:bookmarkEnd w:id="2"/>
      <w:r>
        <w:rPr>
          <w:rFonts w:ascii="微软雅黑" w:eastAsia="微软雅黑" w:hAnsi="微软雅黑" w:hint="eastAsia"/>
        </w:rPr>
        <w:t>”、“电子ICCID”</w:t>
      </w:r>
    </w:p>
    <w:p w:rsidR="00422F37" w:rsidRPr="00960AE2" w:rsidRDefault="00422F37" w:rsidP="00422F37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终端列表项修改为“SIM卡号”、“发卡省”、“发卡市”、“所属企业”、“SIM卡交付状态”、“SIM卡状态”、“运营商”</w:t>
      </w:r>
    </w:p>
    <w:p w:rsidR="00422F37" w:rsidRPr="00C0664C" w:rsidRDefault="00422F37" w:rsidP="00422F37">
      <w:pPr>
        <w:pStyle w:val="a4"/>
        <w:ind w:left="420" w:firstLineChars="0" w:firstLine="0"/>
        <w:rPr>
          <w:rFonts w:ascii="微软雅黑" w:eastAsia="微软雅黑" w:hAnsi="微软雅黑"/>
        </w:rPr>
      </w:pPr>
    </w:p>
    <w:p w:rsidR="00422F37" w:rsidRPr="005774F9" w:rsidRDefault="00422F37" w:rsidP="00422F37"/>
    <w:p w:rsidR="00422F37" w:rsidRPr="005774F9" w:rsidRDefault="00422F37" w:rsidP="00422F37"/>
    <w:p w:rsidR="00422F37" w:rsidRDefault="00422F37" w:rsidP="00422F37">
      <w:pPr>
        <w:pStyle w:val="4"/>
      </w:pPr>
      <w:r>
        <w:rPr>
          <w:rFonts w:hint="eastAsia"/>
        </w:rPr>
        <w:t>SIM卡添加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422F37" w:rsidRPr="005725DB" w:rsidRDefault="00422F37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IM卡添加</w:t>
            </w:r>
          </w:p>
        </w:tc>
      </w:tr>
      <w:tr w:rsidR="00422F37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添加SIM卡信息</w:t>
            </w:r>
          </w:p>
        </w:tc>
      </w:tr>
      <w:tr w:rsidR="00422F37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422F37" w:rsidRDefault="00422F37" w:rsidP="00422F37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SIM卡信息</w:t>
            </w:r>
          </w:p>
          <w:p w:rsidR="00422F37" w:rsidRPr="005725DB" w:rsidRDefault="00422F37" w:rsidP="00422F37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确定”按钮，进行添加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422F37" w:rsidRPr="005725DB" w:rsidRDefault="00422F37" w:rsidP="00422F37">
      <w:pPr>
        <w:rPr>
          <w:rFonts w:ascii="微软雅黑" w:eastAsia="微软雅黑" w:hAnsi="微软雅黑"/>
          <w:b/>
          <w:szCs w:val="21"/>
        </w:rPr>
      </w:pPr>
    </w:p>
    <w:p w:rsidR="00422F37" w:rsidRDefault="00422F37" w:rsidP="00422F37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422F37" w:rsidRPr="00535CAF" w:rsidRDefault="00422F37" w:rsidP="00422F37">
      <w:pPr>
        <w:rPr>
          <w:rFonts w:ascii="微软雅黑" w:eastAsia="微软雅黑" w:hAnsi="微软雅黑"/>
        </w:rPr>
      </w:pPr>
      <w:r>
        <w:object w:dxaOrig="15108" w:dyaOrig="1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1.25pt" o:ole="">
            <v:imagedata r:id="rId7" o:title=""/>
          </v:shape>
          <o:OLEObject Type="Embed" ProgID="Visio.Drawing.11" ShapeID="_x0000_i1025" DrawAspect="Content" ObjectID="_1430229980" r:id="rId8"/>
        </w:object>
      </w:r>
    </w:p>
    <w:p w:rsidR="00422F37" w:rsidRPr="005725DB" w:rsidRDefault="00422F37" w:rsidP="00422F37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1346"/>
        <w:gridCol w:w="1793"/>
        <w:gridCol w:w="3073"/>
      </w:tblGrid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bookmarkStart w:id="3" w:name="_Hlk332919821"/>
            <w:r>
              <w:rPr>
                <w:rFonts w:ascii="微软雅黑" w:eastAsia="微软雅黑" w:hAnsi="微软雅黑" w:hint="eastAsia"/>
              </w:rPr>
              <w:t>SIM卡号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真实SIM卡号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电子ICCID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印刷ICCID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IMSI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PUK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PIN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发卡省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发卡市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运营商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PN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所属套餐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密码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bookmarkEnd w:id="3"/>
    </w:tbl>
    <w:p w:rsidR="00422F37" w:rsidRPr="00FF2FCE" w:rsidRDefault="00422F37" w:rsidP="00422F37">
      <w:pPr>
        <w:spacing w:after="0"/>
        <w:rPr>
          <w:rFonts w:ascii="微软雅黑" w:eastAsia="微软雅黑" w:hAnsi="微软雅黑"/>
        </w:rPr>
      </w:pP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422F37" w:rsidRPr="00DD6995" w:rsidRDefault="00422F37" w:rsidP="00422F37">
      <w:pPr>
        <w:rPr>
          <w:rFonts w:ascii="微软雅黑" w:eastAsia="微软雅黑" w:hAnsi="微软雅黑"/>
        </w:rPr>
      </w:pPr>
      <w:r w:rsidRPr="00DD6995">
        <w:rPr>
          <w:rFonts w:ascii="微软雅黑" w:eastAsia="微软雅黑" w:hAnsi="微软雅黑" w:hint="eastAsia"/>
        </w:rPr>
        <w:t>添加成功失败标识</w:t>
      </w:r>
    </w:p>
    <w:p w:rsidR="00422F37" w:rsidRDefault="00422F37" w:rsidP="00422F37"/>
    <w:p w:rsidR="00422F37" w:rsidRDefault="00422F37" w:rsidP="00422F37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lastRenderedPageBreak/>
        <w:t>界面要求</w:t>
      </w:r>
    </w:p>
    <w:p w:rsidR="00422F37" w:rsidRDefault="00422F37" w:rsidP="00422F37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7E635882" wp14:editId="44477AD9">
            <wp:extent cx="5274310" cy="262826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F37" w:rsidRPr="008D1CAD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添加“真实SIM卡号”字段</w:t>
      </w:r>
    </w:p>
    <w:p w:rsidR="00422F37" w:rsidRPr="00B314C0" w:rsidRDefault="00422F37" w:rsidP="00422F37">
      <w:pPr>
        <w:rPr>
          <w:rFonts w:ascii="微软雅黑" w:eastAsia="微软雅黑" w:hAnsi="微软雅黑"/>
        </w:rPr>
      </w:pPr>
    </w:p>
    <w:p w:rsidR="00422F37" w:rsidRDefault="00422F37" w:rsidP="00422F37">
      <w:pPr>
        <w:pStyle w:val="4"/>
      </w:pPr>
      <w:r>
        <w:rPr>
          <w:rFonts w:hint="eastAsia"/>
        </w:rPr>
        <w:t>SIM卡删除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422F37" w:rsidRPr="005725DB" w:rsidRDefault="00422F37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IM卡删除</w:t>
            </w:r>
          </w:p>
        </w:tc>
      </w:tr>
      <w:tr w:rsidR="00422F37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删除SIM卡</w:t>
            </w:r>
          </w:p>
        </w:tc>
      </w:tr>
      <w:tr w:rsidR="00422F37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422F37" w:rsidRDefault="00422F37" w:rsidP="00422F37">
            <w:pPr>
              <w:pStyle w:val="a3"/>
              <w:numPr>
                <w:ilvl w:val="0"/>
                <w:numId w:val="8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勾选需要删除的SIM卡</w:t>
            </w:r>
          </w:p>
          <w:p w:rsidR="00422F37" w:rsidRPr="005725DB" w:rsidRDefault="00422F37" w:rsidP="00422F37">
            <w:pPr>
              <w:pStyle w:val="a3"/>
              <w:numPr>
                <w:ilvl w:val="0"/>
                <w:numId w:val="8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删除”按钮，进行删除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lastRenderedPageBreak/>
              <w:t>性能要求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422F37" w:rsidRPr="005725DB" w:rsidRDefault="00422F37" w:rsidP="00422F37">
      <w:pPr>
        <w:rPr>
          <w:rFonts w:ascii="微软雅黑" w:eastAsia="微软雅黑" w:hAnsi="微软雅黑"/>
          <w:b/>
          <w:szCs w:val="21"/>
        </w:rPr>
      </w:pPr>
    </w:p>
    <w:p w:rsidR="00422F37" w:rsidRDefault="00422F37" w:rsidP="00422F37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422F37" w:rsidRPr="00535CAF" w:rsidRDefault="00422F37" w:rsidP="00422F37">
      <w:pPr>
        <w:rPr>
          <w:rFonts w:ascii="微软雅黑" w:eastAsia="微软雅黑" w:hAnsi="微软雅黑"/>
        </w:rPr>
      </w:pPr>
      <w:r>
        <w:object w:dxaOrig="14796" w:dyaOrig="4932">
          <v:shape id="_x0000_i1026" type="#_x0000_t75" style="width:415.05pt;height:138.1pt" o:ole="">
            <v:imagedata r:id="rId10" o:title=""/>
          </v:shape>
          <o:OLEObject Type="Embed" ProgID="Visio.Drawing.11" ShapeID="_x0000_i1026" DrawAspect="Content" ObjectID="_1430229981" r:id="rId11"/>
        </w:object>
      </w:r>
    </w:p>
    <w:p w:rsidR="00422F37" w:rsidRPr="005725DB" w:rsidRDefault="00422F37" w:rsidP="00422F37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8"/>
        <w:gridCol w:w="1347"/>
        <w:gridCol w:w="1795"/>
        <w:gridCol w:w="3076"/>
      </w:tblGrid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SIM卡ID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复选框勾选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422F37" w:rsidRPr="00FF2FCE" w:rsidRDefault="00422F37" w:rsidP="00422F37">
      <w:pPr>
        <w:spacing w:after="0"/>
        <w:rPr>
          <w:rFonts w:ascii="微软雅黑" w:eastAsia="微软雅黑" w:hAnsi="微软雅黑"/>
        </w:rPr>
      </w:pP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422F37" w:rsidRPr="00DD6995" w:rsidRDefault="00422F37" w:rsidP="00422F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Pr="00DD6995">
        <w:rPr>
          <w:rFonts w:ascii="微软雅黑" w:eastAsia="微软雅黑" w:hAnsi="微软雅黑" w:hint="eastAsia"/>
        </w:rPr>
        <w:t>成功失败标识</w:t>
      </w:r>
    </w:p>
    <w:p w:rsidR="00422F37" w:rsidRDefault="00422F37" w:rsidP="00422F37"/>
    <w:p w:rsidR="00422F37" w:rsidRDefault="00422F37" w:rsidP="00422F37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SIM卡列表中勾选需要删除的SIM卡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点击“删除”按钮，确定删除</w:t>
      </w:r>
    </w:p>
    <w:p w:rsidR="00422F37" w:rsidRPr="00AA10A8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勾选的SIM卡中是否包含已交付的SIM卡，已交付的SIM卡不允许被删除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交付的SIM卡，判断该SIM卡是否绑定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绑定的SIM卡，直接进行删除操作</w:t>
      </w:r>
    </w:p>
    <w:p w:rsidR="00422F37" w:rsidRPr="004E05BF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绑定的SIM卡，解除车、卡、终端的绑定关系后删除SIM卡信息</w:t>
      </w:r>
    </w:p>
    <w:p w:rsidR="00422F37" w:rsidRDefault="00422F37" w:rsidP="00422F37">
      <w:pPr>
        <w:pStyle w:val="a4"/>
        <w:ind w:left="420" w:firstLineChars="0" w:firstLine="0"/>
        <w:rPr>
          <w:rFonts w:ascii="微软雅黑" w:eastAsia="微软雅黑" w:hAnsi="微软雅黑"/>
        </w:rPr>
      </w:pPr>
    </w:p>
    <w:p w:rsidR="00422F37" w:rsidRDefault="00422F37" w:rsidP="00422F37">
      <w:pPr>
        <w:pStyle w:val="4"/>
      </w:pPr>
      <w:r>
        <w:rPr>
          <w:rFonts w:hint="eastAsia"/>
        </w:rPr>
        <w:t>SIM卡修改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422F37" w:rsidRPr="005725DB" w:rsidRDefault="00422F37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IM卡修改</w:t>
            </w:r>
          </w:p>
        </w:tc>
      </w:tr>
      <w:tr w:rsidR="00422F37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修改SIM卡信息</w:t>
            </w:r>
          </w:p>
        </w:tc>
      </w:tr>
      <w:tr w:rsidR="00422F37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422F37" w:rsidRDefault="00422F37" w:rsidP="00422F37">
            <w:pPr>
              <w:pStyle w:val="a3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需要修改的SIM卡信息</w:t>
            </w:r>
          </w:p>
          <w:p w:rsidR="00422F37" w:rsidRPr="005725DB" w:rsidRDefault="00422F37" w:rsidP="00422F37">
            <w:pPr>
              <w:pStyle w:val="a3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修改”按钮，对SIM卡信息进行修改</w:t>
            </w: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1630" w:type="dxa"/>
            <w:shd w:val="clear" w:color="auto" w:fill="D9D9D9"/>
            <w:vAlign w:val="center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422F37" w:rsidRPr="005725DB" w:rsidRDefault="00422F37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422F37" w:rsidRPr="005725DB" w:rsidRDefault="00422F37" w:rsidP="00422F37">
      <w:pPr>
        <w:rPr>
          <w:rFonts w:ascii="微软雅黑" w:eastAsia="微软雅黑" w:hAnsi="微软雅黑"/>
          <w:b/>
          <w:szCs w:val="21"/>
        </w:rPr>
      </w:pPr>
    </w:p>
    <w:p w:rsidR="00422F37" w:rsidRDefault="00422F37" w:rsidP="00422F37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lastRenderedPageBreak/>
        <w:t>流程图</w:t>
      </w:r>
    </w:p>
    <w:p w:rsidR="00422F37" w:rsidRPr="00535CAF" w:rsidRDefault="00422F37" w:rsidP="00422F37">
      <w:pPr>
        <w:rPr>
          <w:rFonts w:ascii="微软雅黑" w:eastAsia="微软雅黑" w:hAnsi="微软雅黑"/>
        </w:rPr>
      </w:pPr>
      <w:r>
        <w:object w:dxaOrig="14937" w:dyaOrig="5935">
          <v:shape id="_x0000_i1027" type="#_x0000_t75" style="width:415.25pt;height:165pt" o:ole="">
            <v:imagedata r:id="rId12" o:title=""/>
          </v:shape>
          <o:OLEObject Type="Embed" ProgID="Visio.Drawing.11" ShapeID="_x0000_i1027" DrawAspect="Content" ObjectID="_1430229982" r:id="rId13"/>
        </w:object>
      </w:r>
    </w:p>
    <w:p w:rsidR="00422F37" w:rsidRPr="005725DB" w:rsidRDefault="00422F37" w:rsidP="00422F37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1346"/>
        <w:gridCol w:w="1793"/>
        <w:gridCol w:w="3073"/>
      </w:tblGrid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SIM卡号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真实SIM卡号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电子ICCID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印刷ICCID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IMSI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PUK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PIN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发卡省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发卡市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运营商</w:t>
            </w:r>
          </w:p>
        </w:tc>
        <w:tc>
          <w:tcPr>
            <w:tcW w:w="1379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PN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所属套餐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422F37" w:rsidRPr="005725DB" w:rsidTr="002C2A53">
        <w:tc>
          <w:tcPr>
            <w:tcW w:w="2131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密码</w:t>
            </w:r>
          </w:p>
        </w:tc>
        <w:tc>
          <w:tcPr>
            <w:tcW w:w="1379" w:type="dxa"/>
            <w:shd w:val="clear" w:color="auto" w:fill="auto"/>
          </w:tcPr>
          <w:p w:rsidR="00422F37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422F37" w:rsidRPr="005725D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422F37" w:rsidRPr="007E126B" w:rsidRDefault="00422F37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422F37" w:rsidRPr="00FF2FCE" w:rsidRDefault="00422F37" w:rsidP="00422F37">
      <w:pPr>
        <w:spacing w:after="0"/>
        <w:rPr>
          <w:rFonts w:ascii="微软雅黑" w:eastAsia="微软雅黑" w:hAnsi="微软雅黑"/>
        </w:rPr>
      </w:pPr>
    </w:p>
    <w:p w:rsidR="00422F37" w:rsidRDefault="00422F37" w:rsidP="00422F37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422F37" w:rsidRPr="00DD6995" w:rsidRDefault="00422F37" w:rsidP="00422F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</w:t>
      </w:r>
      <w:r w:rsidRPr="00DD6995">
        <w:rPr>
          <w:rFonts w:ascii="微软雅黑" w:eastAsia="微软雅黑" w:hAnsi="微软雅黑" w:hint="eastAsia"/>
        </w:rPr>
        <w:t>成功失败标识</w:t>
      </w:r>
    </w:p>
    <w:p w:rsidR="00422F37" w:rsidRDefault="00422F37" w:rsidP="00422F37"/>
    <w:p w:rsidR="00422F37" w:rsidRDefault="00422F37" w:rsidP="00422F37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录入需要修改SIM卡的信息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“修改”按钮，确定修改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SIM卡是否交付，已交付的SIM卡不允许被修改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交付的SIM卡，判断SIM卡是否绑定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绑定的SIM卡，平台直接执行修改操作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绑定的SIM卡，判断是否修改SIM卡号</w:t>
      </w:r>
    </w:p>
    <w:p w:rsidR="00422F37" w:rsidRDefault="00422F37" w:rsidP="00422F37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信息中包含修改SIM卡号，则需要先向终端下发修改SIM卡号指令，等终端返回修改成功标识后，平台修改SIM卡信息</w:t>
      </w:r>
    </w:p>
    <w:p w:rsidR="006F273F" w:rsidRDefault="00422F37" w:rsidP="00422F37">
      <w:pPr>
        <w:spacing w:after="0"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信息中不包含修改SIM卡号，则平台直接修改SIM卡信息</w:t>
      </w:r>
    </w:p>
    <w:sectPr w:rsidR="006F27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4908" w:rsidRDefault="00F64908" w:rsidP="00C91DC5">
      <w:pPr>
        <w:spacing w:after="0" w:line="240" w:lineRule="auto"/>
      </w:pPr>
      <w:r>
        <w:separator/>
      </w:r>
    </w:p>
  </w:endnote>
  <w:endnote w:type="continuationSeparator" w:id="0">
    <w:p w:rsidR="00F64908" w:rsidRDefault="00F64908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4908" w:rsidRDefault="00F64908" w:rsidP="00C91DC5">
      <w:pPr>
        <w:spacing w:after="0" w:line="240" w:lineRule="auto"/>
      </w:pPr>
      <w:r>
        <w:separator/>
      </w:r>
    </w:p>
  </w:footnote>
  <w:footnote w:type="continuationSeparator" w:id="0">
    <w:p w:rsidR="00F64908" w:rsidRDefault="00F64908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13868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8C2681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030286"/>
    <w:multiLevelType w:val="hybridMultilevel"/>
    <w:tmpl w:val="F7727DE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70F1AC3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A33EEB"/>
    <w:multiLevelType w:val="hybridMultilevel"/>
    <w:tmpl w:val="8CE49B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8">
    <w:nsid w:val="53EC3C46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6DD3089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90D658A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0F11093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6E733E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4"/>
  </w:num>
  <w:num w:numId="4">
    <w:abstractNumId w:val="2"/>
  </w:num>
  <w:num w:numId="5">
    <w:abstractNumId w:val="10"/>
  </w:num>
  <w:num w:numId="6">
    <w:abstractNumId w:val="13"/>
  </w:num>
  <w:num w:numId="7">
    <w:abstractNumId w:val="5"/>
  </w:num>
  <w:num w:numId="8">
    <w:abstractNumId w:val="9"/>
  </w:num>
  <w:num w:numId="9">
    <w:abstractNumId w:val="11"/>
  </w:num>
  <w:num w:numId="10">
    <w:abstractNumId w:val="12"/>
  </w:num>
  <w:num w:numId="11">
    <w:abstractNumId w:val="0"/>
  </w:num>
  <w:num w:numId="12">
    <w:abstractNumId w:val="3"/>
  </w:num>
  <w:num w:numId="13">
    <w:abstractNumId w:val="8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3F67E3"/>
    <w:rsid w:val="00422F37"/>
    <w:rsid w:val="006F273F"/>
    <w:rsid w:val="008A75B9"/>
    <w:rsid w:val="009577E6"/>
    <w:rsid w:val="00C91DC5"/>
    <w:rsid w:val="00DB70FB"/>
    <w:rsid w:val="00F649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oleObject" Target="embeddings/Microsoft_Visio_2003-2010___3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1</Pages>
  <Words>317</Words>
  <Characters>1810</Characters>
  <Application>Microsoft Office Word</Application>
  <DocSecurity>0</DocSecurity>
  <Lines>15</Lines>
  <Paragraphs>4</Paragraphs>
  <ScaleCrop>false</ScaleCrop>
  <Company/>
  <LinksUpToDate>false</LinksUpToDate>
  <CharactersWithSpaces>2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6T09:12:00Z</dcterms:created>
  <dcterms:modified xsi:type="dcterms:W3CDTF">2013-05-16T09:18:00Z</dcterms:modified>
</cp:coreProperties>
</file>